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53C7" w:rsidRDefault="0037591B">
      <w:r>
        <w:object w:dxaOrig="11010" w:dyaOrig="18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pt;height:763.8pt" o:ole="">
            <v:imagedata r:id="rId4" o:title=""/>
          </v:shape>
          <o:OLEObject Type="Embed" ProgID="Visio.Drawing.11" ShapeID="_x0000_i1025" DrawAspect="Content" ObjectID="_1602060670" r:id="rId5"/>
        </w:object>
      </w:r>
    </w:p>
    <w:p w:rsidR="0037591B" w:rsidRDefault="0037591B">
      <w:r>
        <w:object w:dxaOrig="9979" w:dyaOrig="12924">
          <v:shape id="_x0000_i1026" type="#_x0000_t75" style="width:467.4pt;height:605.4pt" o:ole="">
            <v:imagedata r:id="rId6" o:title=""/>
          </v:shape>
          <o:OLEObject Type="Embed" ProgID="Visio.Drawing.11" ShapeID="_x0000_i1026" DrawAspect="Content" ObjectID="_1602060671" r:id="rId7"/>
        </w:object>
      </w:r>
    </w:p>
    <w:p w:rsidR="0037591B" w:rsidRDefault="0037591B"/>
    <w:p w:rsidR="0037591B" w:rsidRDefault="0037591B"/>
    <w:p w:rsidR="0037591B" w:rsidRDefault="0037591B"/>
    <w:p w:rsidR="0037591B" w:rsidRDefault="0037591B"/>
    <w:p w:rsidR="0037591B" w:rsidRDefault="0037591B"/>
    <w:p w:rsidR="0037591B" w:rsidRDefault="0037591B">
      <w:r>
        <w:object w:dxaOrig="9792" w:dyaOrig="13831">
          <v:shape id="_x0000_i1027" type="#_x0000_t75" style="width:467.4pt;height:660.6pt" o:ole="">
            <v:imagedata r:id="rId8" o:title=""/>
          </v:shape>
          <o:OLEObject Type="Embed" ProgID="Visio.Drawing.11" ShapeID="_x0000_i1027" DrawAspect="Content" ObjectID="_1602060672" r:id="rId9"/>
        </w:object>
      </w:r>
    </w:p>
    <w:p w:rsidR="00A93D8E" w:rsidRDefault="00A93D8E"/>
    <w:p w:rsidR="00A93D8E" w:rsidRDefault="00A93D8E"/>
    <w:p w:rsidR="00A93D8E" w:rsidRDefault="00A93D8E"/>
    <w:p w:rsidR="00A93D8E" w:rsidRDefault="00A93D8E" w:rsidP="00A93D8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93D8E">
        <w:rPr>
          <w:rFonts w:ascii="Times New Roman" w:hAnsi="Times New Roman" w:cs="Times New Roman"/>
          <w:b/>
          <w:sz w:val="28"/>
          <w:szCs w:val="28"/>
        </w:rPr>
        <w:lastRenderedPageBreak/>
        <w:t>Блок-схема:</w:t>
      </w:r>
    </w:p>
    <w:p w:rsidR="00A93D8E" w:rsidRPr="00A93D8E" w:rsidRDefault="00A93D8E" w:rsidP="00A93D8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1351" w:dyaOrig="16496">
          <v:shape id="_x0000_i1028" type="#_x0000_t75" style="width:467.4pt;height:679.8pt" o:ole="">
            <v:imagedata r:id="rId10" o:title=""/>
          </v:shape>
          <o:OLEObject Type="Embed" ProgID="Visio.Drawing.11" ShapeID="_x0000_i1028" DrawAspect="Content" ObjectID="_1602060673" r:id="rId11"/>
        </w:object>
      </w:r>
      <w:bookmarkStart w:id="0" w:name="_GoBack"/>
      <w:bookmarkEnd w:id="0"/>
    </w:p>
    <w:sectPr w:rsidR="00A93D8E" w:rsidRPr="00A93D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1ACB"/>
    <w:rsid w:val="003753C7"/>
    <w:rsid w:val="0037591B"/>
    <w:rsid w:val="00501ACB"/>
    <w:rsid w:val="00A93D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14E310F-4930-4B93-9172-5608961F6C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20</Words>
  <Characters>120</Characters>
  <Application>Microsoft Office Word</Application>
  <DocSecurity>0</DocSecurity>
  <Lines>1</Lines>
  <Paragraphs>1</Paragraphs>
  <ScaleCrop>false</ScaleCrop>
  <Company/>
  <LinksUpToDate>false</LinksUpToDate>
  <CharactersWithSpaces>1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Ḿẫҝşĭḿ_₣ắȴόηŝę Ḿẫҝşĭḿ_₣ắȴόηŝę</dc:creator>
  <cp:keywords/>
  <dc:description/>
  <cp:lastModifiedBy>Ḿẫҝşĭḿ_₣ắȴόηŝę Ḿẫҝşĭḿ_₣ắȴόηŝę</cp:lastModifiedBy>
  <cp:revision>3</cp:revision>
  <dcterms:created xsi:type="dcterms:W3CDTF">2018-10-26T08:58:00Z</dcterms:created>
  <dcterms:modified xsi:type="dcterms:W3CDTF">2018-10-26T09:04:00Z</dcterms:modified>
</cp:coreProperties>
</file>